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9F2296" w:rsidRPr="009F2296" w:rsidRDefault="00583BB1" w:rsidP="009F229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 w:rsidR="002936EC">
        <w:rPr>
          <w:b/>
          <w:sz w:val="24"/>
          <w:szCs w:val="24"/>
        </w:rPr>
        <w:t>Manufaktur</w:t>
      </w:r>
      <w:proofErr w:type="spellEnd"/>
    </w:p>
    <w:p w:rsidR="009F2296" w:rsidRDefault="009F2296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F2296" w:rsidRDefault="009F2296">
      <w:pPr>
        <w:pStyle w:val="ListParagraph"/>
        <w:rPr>
          <w:sz w:val="24"/>
          <w:szCs w:val="24"/>
        </w:rPr>
      </w:pPr>
    </w:p>
    <w:p w:rsidR="009F2296" w:rsidRDefault="009F2296">
      <w:pPr>
        <w:pStyle w:val="ListParagraph"/>
        <w:rPr>
          <w:sz w:val="24"/>
          <w:szCs w:val="24"/>
        </w:rPr>
      </w:pPr>
    </w:p>
    <w:p w:rsidR="0085551D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tah</w:t>
      </w:r>
      <w:proofErr w:type="spellEnd"/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g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simpu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a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menu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field: </w:t>
      </w:r>
      <w:proofErr w:type="spellStart"/>
      <w:r w:rsidRPr="009F2296">
        <w:rPr>
          <w:b/>
          <w:sz w:val="24"/>
          <w:szCs w:val="24"/>
        </w:rPr>
        <w:t>jenis_barang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enum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 =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2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, 3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8B029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</w:t>
      </w:r>
    </w:p>
    <w:p w:rsidR="008B029D" w:rsidRDefault="008B029D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8B029D" w:rsidRDefault="002D5D74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abu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nufakt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up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daga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gunakan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.</w:t>
      </w:r>
    </w:p>
    <w:p w:rsidR="002D5D74" w:rsidRDefault="002D5D74" w:rsidP="008B029D">
      <w:pPr>
        <w:pStyle w:val="ListParagraph"/>
        <w:ind w:left="1080"/>
        <w:rPr>
          <w:b/>
          <w:sz w:val="24"/>
          <w:szCs w:val="24"/>
        </w:rPr>
      </w:pPr>
    </w:p>
    <w:p w:rsidR="008B029D" w:rsidRDefault="00056AF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miri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sa</w:t>
      </w:r>
      <w:proofErr w:type="spellEnd"/>
      <w:r>
        <w:rPr>
          <w:b/>
          <w:sz w:val="24"/>
          <w:szCs w:val="24"/>
        </w:rPr>
        <w:t>.</w:t>
      </w:r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beda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nufakt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1. </w:t>
      </w:r>
      <w:proofErr w:type="spellStart"/>
      <w:r>
        <w:rPr>
          <w:b/>
          <w:sz w:val="24"/>
          <w:szCs w:val="24"/>
        </w:rPr>
        <w:t>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pekerja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2. </w:t>
      </w:r>
      <w:proofErr w:type="spellStart"/>
      <w:r>
        <w:rPr>
          <w:b/>
          <w:sz w:val="24"/>
          <w:szCs w:val="24"/>
        </w:rPr>
        <w:t>seti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pak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rup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tau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n</w:t>
      </w:r>
      <w:proofErr w:type="spellEnd"/>
      <w:r>
        <w:rPr>
          <w:b/>
          <w:sz w:val="24"/>
          <w:szCs w:val="24"/>
        </w:rPr>
        <w:t xml:space="preserve"> input </w:t>
      </w:r>
      <w:proofErr w:type="spellStart"/>
      <w:r>
        <w:rPr>
          <w:b/>
          <w:sz w:val="24"/>
          <w:szCs w:val="24"/>
        </w:rPr>
        <w:t>jumlahnya</w:t>
      </w:r>
      <w:proofErr w:type="spellEnd"/>
      <w:r>
        <w:rPr>
          <w:b/>
          <w:sz w:val="24"/>
          <w:szCs w:val="24"/>
        </w:rPr>
        <w:t>.</w:t>
      </w:r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3. </w:t>
      </w:r>
      <w:proofErr w:type="spellStart"/>
      <w:r>
        <w:rPr>
          <w:b/>
          <w:sz w:val="24"/>
          <w:szCs w:val="24"/>
        </w:rPr>
        <w:t>bag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dg </w:t>
      </w: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kerja</w:t>
      </w:r>
      <w:proofErr w:type="spellEnd"/>
      <w:r>
        <w:rPr>
          <w:b/>
          <w:sz w:val="24"/>
          <w:szCs w:val="24"/>
        </w:rPr>
        <w:t xml:space="preserve">.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kerj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tahu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uat</w:t>
      </w:r>
      <w:proofErr w:type="spellEnd"/>
      <w:r>
        <w:rPr>
          <w:b/>
          <w:sz w:val="24"/>
          <w:szCs w:val="24"/>
        </w:rPr>
        <w:t>.</w:t>
      </w:r>
    </w:p>
    <w:p w:rsidR="0065586B" w:rsidRDefault="00A04941" w:rsidP="0065586B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4. </w:t>
      </w:r>
      <w:proofErr w:type="spellStart"/>
      <w:r>
        <w:rPr>
          <w:b/>
          <w:sz w:val="24"/>
          <w:szCs w:val="24"/>
        </w:rPr>
        <w:t>persedia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itu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056AF4" w:rsidRDefault="0065586B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quality control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d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rusak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catat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agus</w:t>
      </w:r>
      <w:proofErr w:type="spellEnd"/>
      <w:r>
        <w:rPr>
          <w:b/>
          <w:sz w:val="24"/>
          <w:szCs w:val="24"/>
        </w:rPr>
        <w:t>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iseti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hasil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era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sediaan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r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lakukan</w:t>
      </w:r>
      <w:proofErr w:type="spellEnd"/>
      <w:r>
        <w:rPr>
          <w:b/>
          <w:sz w:val="24"/>
          <w:szCs w:val="24"/>
        </w:rPr>
        <w:t xml:space="preserve"> QC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misah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 ,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to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</w:p>
    <w:p w:rsidR="0065586B" w:rsidRDefault="0065586B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</w:p>
    <w:p w:rsidR="009F2296" w:rsidRPr="009F2296" w:rsidRDefault="009F2296" w:rsidP="009F2296">
      <w:pPr>
        <w:pStyle w:val="ListParagraph"/>
        <w:ind w:left="1080"/>
        <w:rPr>
          <w:b/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lastRenderedPageBreak/>
        <w:t>Bentuk tampilan menggunakan data table karena jumlah barang banyak terutama untuk toko ritel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 w:rsidR="0085551D" w:rsidRDefault="0085551D">
      <w:pPr>
        <w:pStyle w:val="ListParagraph"/>
        <w:ind w:left="351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 w:rsidR="0085551D" w:rsidRDefault="00583BB1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217.5pt" o:ole="" o:preferrelative="f" filled="t">
            <v:imagedata r:id="rId5" o:title=""/>
            <o:lock v:ext="edit" aspectratio="f"/>
          </v:shape>
          <o:OLEObject Type="Embed" ProgID="Visio.Drawing.11" ShapeID="_x0000_i1025" DrawAspect="Content" ObjectID="_1672463757" r:id="rId6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_x0000_i1026" type="#_x0000_t75" style="width:400.5pt;height:185.25pt" o:ole="" o:preferrelative="f" filled="t">
            <v:imagedata r:id="rId8" o:title=""/>
            <o:lock v:ext="edit" aspectratio="f"/>
          </v:shape>
          <o:OLEObject Type="Embed" ProgID="Visio.Drawing.11" ShapeID="_x0000_i1026" DrawAspect="Content" ObjectID="_1672463758" r:id="rId9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</w:pPr>
      <w:r>
        <w:t>Ket:</w:t>
      </w:r>
    </w:p>
    <w:p w:rsidR="0085551D" w:rsidRDefault="00583BB1">
      <w:pPr>
        <w:pStyle w:val="ListParagraph"/>
        <w:ind w:left="1440"/>
      </w:pPr>
      <w:r>
        <w:t>Untuk harga jual, input text pertama adalah persentase keuntungan dari HPP. Missal di di input text %, misal kita ingin keuntungan 50 % dari HPP, maka ketika di ketik angka 50, maka di input text kedua muncul otomatis = 3000. Angka 3000 berasal dari 50 % x HPP.</w:t>
      </w: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_x0000_i1027" type="#_x0000_t75" style="width:400.5pt;height:271.5pt" o:ole="" o:preferrelative="f" filled="t">
            <v:imagedata r:id="rId11" o:title=""/>
            <o:lock v:ext="edit" aspectratio="f"/>
          </v:shape>
          <o:OLEObject Type="Embed" ProgID="Visio.Drawing.11" ShapeID="_x0000_i1027" DrawAspect="Content" ObjectID="_1672463759" r:id="rId12"/>
        </w:object>
      </w:r>
    </w:p>
    <w:p w:rsidR="0085551D" w:rsidRDefault="00583BB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Ket:</w:t>
      </w:r>
    </w:p>
    <w:p w:rsidR="0085551D" w:rsidRDefault="00583BB1">
      <w:pPr>
        <w:ind w:left="1440"/>
        <w:rPr>
          <w:sz w:val="24"/>
          <w:szCs w:val="24"/>
        </w:rPr>
      </w:pPr>
      <w:r>
        <w:rPr>
          <w:sz w:val="24"/>
          <w:szCs w:val="24"/>
        </w:rPr>
        <w:t>Misal, banyaknya harga jual yg akan di input : 3, maka muncul form harga jual sebanyak 3 buah. Jumlah pembelian  1 – 5, yg di input angka maksimalnya yaitu 5.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 w:rsidR="0085551D" w:rsidRDefault="00583BB1">
      <w:pPr>
        <w:pStyle w:val="ListParagraph"/>
        <w:ind w:left="1080"/>
      </w:pPr>
      <w:r>
        <w:object w:dxaOrig="8000" w:dyaOrig="5236">
          <v:shape id="_x0000_i1028" type="#_x0000_t75" style="width:399.75pt;height:261.75pt" o:ole="" o:preferrelative="f" filled="t">
            <v:imagedata r:id="rId13" o:title=""/>
            <o:lock v:ext="edit" aspectratio="f"/>
          </v:shape>
          <o:OLEObject Type="Embed" ProgID="Visio.Drawing.11" ShapeID="_x0000_i1028" DrawAspect="Content" ObjectID="_1672463760" r:id="rId14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1. Daftar Brg Yang akan di konversi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Tambahkan semua barang-barang yang akan di konversi dan isikan jumlah konversi satuan brg tersebut.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  <w:t>Misal daftar brg yg akan di konversi ditambahkan oleh user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85551D">
        <w:trPr>
          <w:jc w:val="right"/>
        </w:trPr>
        <w:tc>
          <w:tcPr>
            <w:tcW w:w="7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ASAL &amp; satuan</w:t>
            </w:r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TUJUAN &amp; satuan</w:t>
            </w:r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JUMLAH    KONVERSI SATUAN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2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3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40</w:t>
            </w:r>
          </w:p>
        </w:tc>
      </w:tr>
    </w:tbl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Form Tambah Brg yang akan di konversi:</w: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8045" w:dyaOrig="4516">
          <v:shape id="_x0000_i1029" type="#_x0000_t75" style="width:402pt;height:204pt" o:ole="" o:preferrelative="f" filled="t">
            <v:imagedata r:id="rId16" o:title=""/>
            <o:lock v:ext="edit" aspectratio="f"/>
          </v:shape>
          <o:OLEObject Type="Embed" ProgID="Visio.Drawing.11" ShapeID="_x0000_i1029" DrawAspect="Content" ObjectID="_1672463761" r:id="rId17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ind w:left="1080"/>
        <w:rPr>
          <w:b/>
          <w:bCs/>
        </w:rPr>
      </w:pPr>
      <w:r>
        <w:rPr>
          <w:b/>
          <w:bCs/>
          <w:sz w:val="24"/>
          <w:szCs w:val="24"/>
        </w:rPr>
        <w:t>Tampilan daftar konversi brg :</w:t>
      </w: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10151" w:dyaOrig="3616">
          <v:shape id="_x0000_i1030" type="#_x0000_t75" style="width:468pt;height:166.5pt" o:ole="" o:preferrelative="f" filled="t">
            <v:imagedata r:id="rId18" o:title=""/>
            <o:lock v:ext="edit" aspectratio="f"/>
          </v:shape>
          <o:OLEObject Type="Embed" ProgID="Visio.Drawing.11" ShapeID="_x0000_i1030" DrawAspect="Content" ObjectID="_1672463762" r:id="rId19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Proses Konversi Baran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kali mengeluarkan barang dari satuan asal (dos/pak) ke satuan tujuan (pcs) di sebut proses konversi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</w:rPr>
      </w:pPr>
      <w:r>
        <w:rPr>
          <w:b/>
          <w:bCs/>
        </w:rPr>
        <w:t>Activity diagram nya sbb:</w:t>
      </w: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 w:rsidR="0085551D">
        <w:object w:dxaOrig="1065" w:dyaOrig="525">
          <v:shape id="ole_rId20" o:spid="_x0000_i1031" style="width:53.25pt;height:26.25pt" coordsize="" o:spt="100" adj="0,,0" path="" stroked="f">
            <v:stroke joinstyle="miter"/>
            <v:imagedata r:id="rId21" o:title=""/>
            <v:formulas/>
            <v:path o:connecttype="segments"/>
          </v:shape>
          <o:OLEObject Type="Embed" ProgID="Visio.Drawing.11" ShapeID="ole_rId20" DrawAspect="Content" ObjectID="_1672463763" r:id="rId22"/>
        </w:object>
      </w:r>
      <w:r>
        <w:t xml:space="preserve"> pd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brg untuk memproses setiap melakukan konversi barang muncul form proses konversi br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 w:rsidRPr="0085551D">
        <w:rPr>
          <w:sz w:val="24"/>
          <w:szCs w:val="24"/>
        </w:rPr>
        <w:object w:dxaOrig="8045" w:dyaOrig="4516">
          <v:shape id="_x0000_i1032" type="#_x0000_t75" style="width:402pt;height:226.5pt" o:ole="" o:preferrelative="f" filled="t">
            <v:imagedata r:id="rId23" o:title=""/>
            <o:lock v:ext="edit" aspectratio="f"/>
          </v:shape>
          <o:OLEObject Type="Embed" ProgID="Visio.Drawing.11" ShapeID="_x0000_i1032" DrawAspect="Content" ObjectID="_1672463764" r:id="rId24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</w:pPr>
      <w:r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Histori  Konversi Barang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 w:rsidR="00583BB1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Klik Link Tab: </w:t>
      </w:r>
      <w:r w:rsidRPr="00583BB1">
        <w:rPr>
          <w:b/>
          <w:color w:val="FF0000"/>
          <w:sz w:val="24"/>
          <w:szCs w:val="24"/>
        </w:rPr>
        <w:t>Histori Konversi Brg</w: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85551D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33" style="width:462.75pt;height:149.25pt" coordsize="" o:spt="100" adj="0,,0" path="" stroked="f">
            <v:stroke joinstyle="miter"/>
            <v:imagedata r:id="rId25" o:title=""/>
            <v:formulas/>
            <v:path o:connecttype="segments"/>
          </v:shape>
          <o:OLEObject Type="Embed" ProgID="Visio.Drawing.11" ShapeID="ole_rId24" DrawAspect="Content" ObjectID="_1672463765" r:id="rId26"/>
        </w:object>
      </w: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E2AD9" w:rsidRPr="008E2AD9" w:rsidRDefault="008E2AD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</w:t>
      </w:r>
      <w:r w:rsidR="00EE718D">
        <w:rPr>
          <w:b/>
          <w:sz w:val="24"/>
          <w:szCs w:val="24"/>
        </w:rPr>
        <w:t>si</w:t>
      </w:r>
      <w:r>
        <w:rPr>
          <w:b/>
          <w:sz w:val="24"/>
          <w:szCs w:val="24"/>
        </w:rPr>
        <w:t xml:space="preserve"> Barang</w:t>
      </w:r>
    </w:p>
    <w:p w:rsidR="008E2AD9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 w:rsidR="00EE718D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 w:rsidR="00EE718D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pilan:</w:t>
      </w:r>
    </w:p>
    <w:p w:rsidR="00596791" w:rsidRDefault="003B12BC" w:rsidP="008E2AD9">
      <w:pPr>
        <w:pStyle w:val="ListParagraph"/>
        <w:ind w:left="1080"/>
        <w:rPr>
          <w:sz w:val="24"/>
          <w:szCs w:val="24"/>
        </w:rPr>
      </w:pPr>
      <w:r>
        <w:object w:dxaOrig="10781" w:dyaOrig="3437">
          <v:shape id="_x0000_i1034" type="#_x0000_t75" style="width:451.5pt;height:149.25pt" o:ole="">
            <v:imagedata r:id="rId27" o:title=""/>
          </v:shape>
          <o:OLEObject Type="Embed" ProgID="Visio.Drawing.11" ShapeID="_x0000_i1034" DrawAspect="Content" ObjectID="_1672463766" r:id="rId28"/>
        </w:object>
      </w:r>
    </w:p>
    <w:p w:rsidR="00596791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bah Promo:</w:t>
      </w:r>
    </w:p>
    <w:p w:rsidR="008E2AD9" w:rsidRDefault="006835C9" w:rsidP="008E2AD9">
      <w:pPr>
        <w:pStyle w:val="ListParagraph"/>
        <w:ind w:left="1080"/>
        <w:rPr>
          <w:sz w:val="24"/>
          <w:szCs w:val="24"/>
        </w:rPr>
      </w:pPr>
      <w:r w:rsidRPr="006F108E">
        <w:rPr>
          <w:sz w:val="24"/>
          <w:szCs w:val="24"/>
        </w:rPr>
        <w:object w:dxaOrig="12989" w:dyaOrig="6420">
          <v:shape id="_x0000_i1035" type="#_x0000_t75" style="width:467.25pt;height:280.5pt" o:ole="">
            <v:imagedata r:id="rId29" o:title=""/>
          </v:shape>
          <o:OLEObject Type="Embed" ProgID="Visio.Drawing.11" ShapeID="_x0000_i1035" DrawAspect="Content" ObjectID="_1672463767" r:id="rId30"/>
        </w:object>
      </w: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superadmin UKM . Jadi login ke halaman owner. Tambahkan fasilitas transfer data barang. Jika data barangnya belum ada, tambahkan keterangan isi data barang di halaman produk.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36" style="width:378.75pt;height:186pt" coordsize="" o:spt="100" adj="0,,0" path="" stroked="f">
            <v:stroke joinstyle="miter"/>
            <v:imagedata r:id="rId31" o:title=""/>
            <v:formulas/>
            <v:path o:connecttype="segments"/>
          </v:shape>
          <o:OLEObject Type="Embed" ProgID="Visio.Drawing.11" ShapeID="ole_rId26" DrawAspect="Content" ObjectID="_1672463768" r:id="rId32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 w:rsidR="0085551D" w:rsidRDefault="00583BB1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85551D" w:rsidRDefault="0085551D">
      <w:pPr>
        <w:pStyle w:val="ListParagraph"/>
        <w:ind w:left="1080"/>
        <w:rPr>
          <w:b/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 w:rsidR="0085551D" w:rsidRDefault="0085551D">
      <w:pPr>
        <w:rPr>
          <w:b/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056AF4"/>
    <w:rsid w:val="002936EC"/>
    <w:rsid w:val="002D5D74"/>
    <w:rsid w:val="003B12BC"/>
    <w:rsid w:val="00583BB1"/>
    <w:rsid w:val="00595758"/>
    <w:rsid w:val="00596791"/>
    <w:rsid w:val="0065586B"/>
    <w:rsid w:val="006835C9"/>
    <w:rsid w:val="006F108E"/>
    <w:rsid w:val="007205C2"/>
    <w:rsid w:val="00744C58"/>
    <w:rsid w:val="0085551D"/>
    <w:rsid w:val="008B029D"/>
    <w:rsid w:val="008E2AD9"/>
    <w:rsid w:val="009F2296"/>
    <w:rsid w:val="00A04941"/>
    <w:rsid w:val="00BF2FBA"/>
    <w:rsid w:val="00D943EA"/>
    <w:rsid w:val="00ED6C06"/>
    <w:rsid w:val="00EE71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5.bin"/><Relationship Id="rId25" Type="http://schemas.openxmlformats.org/officeDocument/2006/relationships/image" Target="media/image13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4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8</TotalTime>
  <Pages>10</Pages>
  <Words>1034</Words>
  <Characters>5900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50</cp:revision>
  <dcterms:created xsi:type="dcterms:W3CDTF">2019-11-15T04:18:00Z</dcterms:created>
  <dcterms:modified xsi:type="dcterms:W3CDTF">2021-01-18T00:2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